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734016" w:rsidRDefault="00734016">
      <w:r>
        <w:object w:dxaOrig="13741" w:dyaOrig="20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25.1pt;height:647.4pt" o:ole="">
            <v:imagedata r:id="rId4" o:title=""/>
          </v:shape>
          <o:OLEObject Type="Embed" ProgID="Visio.Drawing.15" ShapeID="_x0000_i1032" DrawAspect="Content" ObjectID="_1736756858" r:id="rId5"/>
        </w:object>
      </w:r>
      <w:bookmarkEnd w:id="0"/>
    </w:p>
    <w:p w:rsidR="00603A44" w:rsidRPr="00734016" w:rsidRDefault="00603A44">
      <w:pPr>
        <w:rPr>
          <w:lang w:val="ru-RU"/>
        </w:rPr>
      </w:pPr>
    </w:p>
    <w:sectPr w:rsidR="00603A44" w:rsidRPr="0073401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BAF"/>
    <w:rsid w:val="000F54D5"/>
    <w:rsid w:val="00146213"/>
    <w:rsid w:val="00297BAF"/>
    <w:rsid w:val="00474B8B"/>
    <w:rsid w:val="00603A44"/>
    <w:rsid w:val="00734016"/>
    <w:rsid w:val="00824017"/>
    <w:rsid w:val="00943555"/>
    <w:rsid w:val="00971CCC"/>
    <w:rsid w:val="00982B99"/>
    <w:rsid w:val="00B43B88"/>
    <w:rsid w:val="00F936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3A94D6"/>
  <w15:chartTrackingRefBased/>
  <w15:docId w15:val="{90420209-8E10-4A19-BBBC-B34D4999F7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23-02-01T06:41:00Z</dcterms:created>
  <dcterms:modified xsi:type="dcterms:W3CDTF">2023-02-01T06:41:00Z</dcterms:modified>
</cp:coreProperties>
</file>